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29"/>
  </p:notesMasterIdLst>
  <p:sldIdLst>
    <p:sldId id="256" r:id="rId2"/>
    <p:sldId id="257" r:id="rId3"/>
    <p:sldId id="302" r:id="rId4"/>
    <p:sldId id="258" r:id="rId5"/>
    <p:sldId id="303" r:id="rId6"/>
    <p:sldId id="312" r:id="rId7"/>
    <p:sldId id="313" r:id="rId8"/>
    <p:sldId id="319" r:id="rId9"/>
    <p:sldId id="307" r:id="rId10"/>
    <p:sldId id="300" r:id="rId11"/>
    <p:sldId id="308" r:id="rId12"/>
    <p:sldId id="304" r:id="rId13"/>
    <p:sldId id="309" r:id="rId14"/>
    <p:sldId id="310" r:id="rId15"/>
    <p:sldId id="311" r:id="rId16"/>
    <p:sldId id="314" r:id="rId17"/>
    <p:sldId id="315" r:id="rId18"/>
    <p:sldId id="318" r:id="rId19"/>
    <p:sldId id="299" r:id="rId20"/>
    <p:sldId id="268" r:id="rId21"/>
    <p:sldId id="316" r:id="rId22"/>
    <p:sldId id="320" r:id="rId23"/>
    <p:sldId id="261" r:id="rId24"/>
    <p:sldId id="295" r:id="rId25"/>
    <p:sldId id="317" r:id="rId26"/>
    <p:sldId id="321" r:id="rId27"/>
    <p:sldId id="322" r:id="rId28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27E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20"/>
    <p:restoredTop sz="63176" autoAdjust="0"/>
  </p:normalViewPr>
  <p:slideViewPr>
    <p:cSldViewPr>
      <p:cViewPr varScale="1">
        <p:scale>
          <a:sx n="44" d="100"/>
          <a:sy n="44" d="100"/>
        </p:scale>
        <p:origin x="1253" y="4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05" d="100"/>
          <a:sy n="105" d="100"/>
        </p:scale>
        <p:origin x="-316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22E5080-6AE9-404F-98A7-7A0A13812357}" type="doc">
      <dgm:prSet loTypeId="urn:microsoft.com/office/officeart/2005/8/layout/cycle2" loCatId="cycle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ru-RU"/>
        </a:p>
      </dgm:t>
    </dgm:pt>
    <dgm:pt modelId="{CA619879-9682-4A9A-8B19-8EEE1A9DDA31}">
      <dgm:prSet phldrT="[Текст]"/>
      <dgm:spPr/>
      <dgm:t>
        <a:bodyPr/>
        <a:lstStyle/>
        <a:p>
          <a:r>
            <a:rPr lang="en-US" b="0" dirty="0" smtClean="0"/>
            <a:t>Design</a:t>
          </a:r>
          <a:endParaRPr lang="ru-RU" b="0" dirty="0"/>
        </a:p>
      </dgm:t>
    </dgm:pt>
    <dgm:pt modelId="{816C185B-11B5-4CFF-A962-3123F3917227}" type="parTrans" cxnId="{9BADAACC-9713-4330-88BA-76DB183AEAC1}">
      <dgm:prSet/>
      <dgm:spPr/>
      <dgm:t>
        <a:bodyPr/>
        <a:lstStyle/>
        <a:p>
          <a:endParaRPr lang="ru-RU"/>
        </a:p>
      </dgm:t>
    </dgm:pt>
    <dgm:pt modelId="{689276A3-8957-4D91-ABC7-0342A0A21409}" type="sibTrans" cxnId="{9BADAACC-9713-4330-88BA-76DB183AEAC1}">
      <dgm:prSet/>
      <dgm:spPr/>
      <dgm:t>
        <a:bodyPr/>
        <a:lstStyle/>
        <a:p>
          <a:endParaRPr lang="ru-RU"/>
        </a:p>
      </dgm:t>
    </dgm:pt>
    <dgm:pt modelId="{47FB6E91-B3FA-4B92-B558-B66325C9388D}">
      <dgm:prSet phldrT="[Текст]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b="0" dirty="0" smtClean="0"/>
            <a:t>Test</a:t>
          </a:r>
          <a:endParaRPr lang="ru-RU" b="0" dirty="0"/>
        </a:p>
      </dgm:t>
    </dgm:pt>
    <dgm:pt modelId="{986F0269-4B48-4749-8F3B-FCD5D7C6A253}" type="parTrans" cxnId="{26E36F16-FCC0-472D-9EAF-F978A327E9DE}">
      <dgm:prSet/>
      <dgm:spPr/>
      <dgm:t>
        <a:bodyPr/>
        <a:lstStyle/>
        <a:p>
          <a:endParaRPr lang="ru-RU"/>
        </a:p>
      </dgm:t>
    </dgm:pt>
    <dgm:pt modelId="{5C12928E-C9E2-4F88-9135-F5C57D60AB43}" type="sibTrans" cxnId="{26E36F16-FCC0-472D-9EAF-F978A327E9DE}">
      <dgm:prSet/>
      <dgm:spPr/>
      <dgm:t>
        <a:bodyPr/>
        <a:lstStyle/>
        <a:p>
          <a:endParaRPr lang="ru-RU"/>
        </a:p>
      </dgm:t>
    </dgm:pt>
    <dgm:pt modelId="{82DEDCF1-EB1A-4EA4-83D1-4C1AE66EE040}">
      <dgm:prSet phldrT="[Текст]"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b="0" dirty="0" smtClean="0"/>
            <a:t>Test</a:t>
          </a:r>
          <a:endParaRPr lang="ru-RU" b="0" dirty="0"/>
        </a:p>
      </dgm:t>
    </dgm:pt>
    <dgm:pt modelId="{BA2E9DB4-695C-44B0-809B-79366CA63544}" type="parTrans" cxnId="{DCD3BB36-5F64-4E04-A508-0F7192D23FB5}">
      <dgm:prSet/>
      <dgm:spPr/>
      <dgm:t>
        <a:bodyPr/>
        <a:lstStyle/>
        <a:p>
          <a:endParaRPr lang="ru-RU"/>
        </a:p>
      </dgm:t>
    </dgm:pt>
    <dgm:pt modelId="{15B6E2AF-4B08-480B-9E63-98F304AE9531}" type="sibTrans" cxnId="{DCD3BB36-5F64-4E04-A508-0F7192D23FB5}">
      <dgm:prSet/>
      <dgm:spPr/>
      <dgm:t>
        <a:bodyPr/>
        <a:lstStyle/>
        <a:p>
          <a:endParaRPr lang="ru-RU"/>
        </a:p>
      </dgm:t>
    </dgm:pt>
    <dgm:pt modelId="{9E66F34F-733C-4256-9475-E1AEC667FFE5}">
      <dgm:prSet phldrT="[Текст]"/>
      <dgm:spPr/>
      <dgm:t>
        <a:bodyPr/>
        <a:lstStyle/>
        <a:p>
          <a:r>
            <a:rPr lang="en-US" b="0" dirty="0" smtClean="0"/>
            <a:t>Implement</a:t>
          </a:r>
          <a:endParaRPr lang="ru-RU" b="0" dirty="0"/>
        </a:p>
      </dgm:t>
    </dgm:pt>
    <dgm:pt modelId="{8F03A999-3FEC-4076-A2F0-437897B41F98}" type="parTrans" cxnId="{2C79D222-8785-4DF5-888E-2884E35C685D}">
      <dgm:prSet/>
      <dgm:spPr/>
      <dgm:t>
        <a:bodyPr/>
        <a:lstStyle/>
        <a:p>
          <a:endParaRPr lang="ru-RU"/>
        </a:p>
      </dgm:t>
    </dgm:pt>
    <dgm:pt modelId="{6CF83504-EEF6-429E-8FA8-6BD25A2A38F0}" type="sibTrans" cxnId="{2C79D222-8785-4DF5-888E-2884E35C685D}">
      <dgm:prSet/>
      <dgm:spPr/>
      <dgm:t>
        <a:bodyPr/>
        <a:lstStyle/>
        <a:p>
          <a:endParaRPr lang="ru-RU"/>
        </a:p>
      </dgm:t>
    </dgm:pt>
    <dgm:pt modelId="{E071ECF3-993D-4997-A223-0EB4018AB94E}" type="pres">
      <dgm:prSet presAssocID="{E22E5080-6AE9-404F-98A7-7A0A13812357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6CFAF0B4-C71D-4C93-B29D-0F3ACEB46DAC}" type="pres">
      <dgm:prSet presAssocID="{CA619879-9682-4A9A-8B19-8EEE1A9DDA31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D3E105C-5DA2-4D30-8D94-9DF04996ED43}" type="pres">
      <dgm:prSet presAssocID="{689276A3-8957-4D91-ABC7-0342A0A21409}" presName="sibTrans" presStyleLbl="sibTrans2D1" presStyleIdx="0" presStyleCnt="4"/>
      <dgm:spPr/>
      <dgm:t>
        <a:bodyPr/>
        <a:lstStyle/>
        <a:p>
          <a:endParaRPr lang="ru-RU"/>
        </a:p>
      </dgm:t>
    </dgm:pt>
    <dgm:pt modelId="{4FE3A4E5-72D1-4DC6-9E03-8E9E16D17B75}" type="pres">
      <dgm:prSet presAssocID="{689276A3-8957-4D91-ABC7-0342A0A21409}" presName="connectorText" presStyleLbl="sibTrans2D1" presStyleIdx="0" presStyleCnt="4"/>
      <dgm:spPr/>
      <dgm:t>
        <a:bodyPr/>
        <a:lstStyle/>
        <a:p>
          <a:endParaRPr lang="ru-RU"/>
        </a:p>
      </dgm:t>
    </dgm:pt>
    <dgm:pt modelId="{2DF0FCB7-52AA-4542-9718-42FC9EEBFEA0}" type="pres">
      <dgm:prSet presAssocID="{47FB6E91-B3FA-4B92-B558-B66325C9388D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815476A-849A-446F-8EB7-4348A1D65EFF}" type="pres">
      <dgm:prSet presAssocID="{5C12928E-C9E2-4F88-9135-F5C57D60AB43}" presName="sibTrans" presStyleLbl="sibTrans2D1" presStyleIdx="1" presStyleCnt="4"/>
      <dgm:spPr/>
      <dgm:t>
        <a:bodyPr/>
        <a:lstStyle/>
        <a:p>
          <a:endParaRPr lang="ru-RU"/>
        </a:p>
      </dgm:t>
    </dgm:pt>
    <dgm:pt modelId="{60D0B5E2-59BA-4DCB-ABBD-AF2C6E14EF03}" type="pres">
      <dgm:prSet presAssocID="{5C12928E-C9E2-4F88-9135-F5C57D60AB43}" presName="connectorText" presStyleLbl="sibTrans2D1" presStyleIdx="1" presStyleCnt="4"/>
      <dgm:spPr/>
      <dgm:t>
        <a:bodyPr/>
        <a:lstStyle/>
        <a:p>
          <a:endParaRPr lang="ru-RU"/>
        </a:p>
      </dgm:t>
    </dgm:pt>
    <dgm:pt modelId="{573D47CC-AE97-4FAA-8E6A-826D90755EB4}" type="pres">
      <dgm:prSet presAssocID="{9E66F34F-733C-4256-9475-E1AEC667FFE5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53B6C48-0F28-4C30-8317-F4779C05F5E1}" type="pres">
      <dgm:prSet presAssocID="{6CF83504-EEF6-429E-8FA8-6BD25A2A38F0}" presName="sibTrans" presStyleLbl="sibTrans2D1" presStyleIdx="2" presStyleCnt="4"/>
      <dgm:spPr/>
      <dgm:t>
        <a:bodyPr/>
        <a:lstStyle/>
        <a:p>
          <a:endParaRPr lang="ru-RU"/>
        </a:p>
      </dgm:t>
    </dgm:pt>
    <dgm:pt modelId="{6CC33D6B-9209-47BD-A6C6-1AF194EF0CD2}" type="pres">
      <dgm:prSet presAssocID="{6CF83504-EEF6-429E-8FA8-6BD25A2A38F0}" presName="connectorText" presStyleLbl="sibTrans2D1" presStyleIdx="2" presStyleCnt="4"/>
      <dgm:spPr/>
      <dgm:t>
        <a:bodyPr/>
        <a:lstStyle/>
        <a:p>
          <a:endParaRPr lang="ru-RU"/>
        </a:p>
      </dgm:t>
    </dgm:pt>
    <dgm:pt modelId="{11B4CBC4-AE1C-4904-826E-3BD4011B5EF6}" type="pres">
      <dgm:prSet presAssocID="{82DEDCF1-EB1A-4EA4-83D1-4C1AE66EE040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8BA696A-C46C-41C3-8979-C51CF44A04E2}" type="pres">
      <dgm:prSet presAssocID="{15B6E2AF-4B08-480B-9E63-98F304AE9531}" presName="sibTrans" presStyleLbl="sibTrans2D1" presStyleIdx="3" presStyleCnt="4"/>
      <dgm:spPr/>
      <dgm:t>
        <a:bodyPr/>
        <a:lstStyle/>
        <a:p>
          <a:endParaRPr lang="ru-RU"/>
        </a:p>
      </dgm:t>
    </dgm:pt>
    <dgm:pt modelId="{5CB8BEE9-D14C-4FD6-BDE1-FA93ED4A9B0A}" type="pres">
      <dgm:prSet presAssocID="{15B6E2AF-4B08-480B-9E63-98F304AE9531}" presName="connectorText" presStyleLbl="sibTrans2D1" presStyleIdx="3" presStyleCnt="4"/>
      <dgm:spPr/>
      <dgm:t>
        <a:bodyPr/>
        <a:lstStyle/>
        <a:p>
          <a:endParaRPr lang="ru-RU"/>
        </a:p>
      </dgm:t>
    </dgm:pt>
  </dgm:ptLst>
  <dgm:cxnLst>
    <dgm:cxn modelId="{623795D9-ADBA-4023-97C2-C79AEBDB82FF}" type="presOf" srcId="{15B6E2AF-4B08-480B-9E63-98F304AE9531}" destId="{5CB8BEE9-D14C-4FD6-BDE1-FA93ED4A9B0A}" srcOrd="1" destOrd="0" presId="urn:microsoft.com/office/officeart/2005/8/layout/cycle2"/>
    <dgm:cxn modelId="{0928093D-9ABC-462D-B50C-393867AB3CB7}" type="presOf" srcId="{E22E5080-6AE9-404F-98A7-7A0A13812357}" destId="{E071ECF3-993D-4997-A223-0EB4018AB94E}" srcOrd="0" destOrd="0" presId="urn:microsoft.com/office/officeart/2005/8/layout/cycle2"/>
    <dgm:cxn modelId="{7ABE3C26-DB98-4823-B557-302A62755ACF}" type="presOf" srcId="{82DEDCF1-EB1A-4EA4-83D1-4C1AE66EE040}" destId="{11B4CBC4-AE1C-4904-826E-3BD4011B5EF6}" srcOrd="0" destOrd="0" presId="urn:microsoft.com/office/officeart/2005/8/layout/cycle2"/>
    <dgm:cxn modelId="{2C79D222-8785-4DF5-888E-2884E35C685D}" srcId="{E22E5080-6AE9-404F-98A7-7A0A13812357}" destId="{9E66F34F-733C-4256-9475-E1AEC667FFE5}" srcOrd="2" destOrd="0" parTransId="{8F03A999-3FEC-4076-A2F0-437897B41F98}" sibTransId="{6CF83504-EEF6-429E-8FA8-6BD25A2A38F0}"/>
    <dgm:cxn modelId="{9BADAACC-9713-4330-88BA-76DB183AEAC1}" srcId="{E22E5080-6AE9-404F-98A7-7A0A13812357}" destId="{CA619879-9682-4A9A-8B19-8EEE1A9DDA31}" srcOrd="0" destOrd="0" parTransId="{816C185B-11B5-4CFF-A962-3123F3917227}" sibTransId="{689276A3-8957-4D91-ABC7-0342A0A21409}"/>
    <dgm:cxn modelId="{81DF377F-9D4F-4C50-A416-A9A9F23B8F15}" type="presOf" srcId="{15B6E2AF-4B08-480B-9E63-98F304AE9531}" destId="{78BA696A-C46C-41C3-8979-C51CF44A04E2}" srcOrd="0" destOrd="0" presId="urn:microsoft.com/office/officeart/2005/8/layout/cycle2"/>
    <dgm:cxn modelId="{145DDCEB-D175-4B2A-A7DE-927269627790}" type="presOf" srcId="{5C12928E-C9E2-4F88-9135-F5C57D60AB43}" destId="{60D0B5E2-59BA-4DCB-ABBD-AF2C6E14EF03}" srcOrd="1" destOrd="0" presId="urn:microsoft.com/office/officeart/2005/8/layout/cycle2"/>
    <dgm:cxn modelId="{DCD3BB36-5F64-4E04-A508-0F7192D23FB5}" srcId="{E22E5080-6AE9-404F-98A7-7A0A13812357}" destId="{82DEDCF1-EB1A-4EA4-83D1-4C1AE66EE040}" srcOrd="3" destOrd="0" parTransId="{BA2E9DB4-695C-44B0-809B-79366CA63544}" sibTransId="{15B6E2AF-4B08-480B-9E63-98F304AE9531}"/>
    <dgm:cxn modelId="{43069A0F-3D96-4003-8430-BA6606528A11}" type="presOf" srcId="{CA619879-9682-4A9A-8B19-8EEE1A9DDA31}" destId="{6CFAF0B4-C71D-4C93-B29D-0F3ACEB46DAC}" srcOrd="0" destOrd="0" presId="urn:microsoft.com/office/officeart/2005/8/layout/cycle2"/>
    <dgm:cxn modelId="{7DB79190-4E88-4D8F-B91C-0170BCEF2497}" type="presOf" srcId="{6CF83504-EEF6-429E-8FA8-6BD25A2A38F0}" destId="{C53B6C48-0F28-4C30-8317-F4779C05F5E1}" srcOrd="0" destOrd="0" presId="urn:microsoft.com/office/officeart/2005/8/layout/cycle2"/>
    <dgm:cxn modelId="{26E36F16-FCC0-472D-9EAF-F978A327E9DE}" srcId="{E22E5080-6AE9-404F-98A7-7A0A13812357}" destId="{47FB6E91-B3FA-4B92-B558-B66325C9388D}" srcOrd="1" destOrd="0" parTransId="{986F0269-4B48-4749-8F3B-FCD5D7C6A253}" sibTransId="{5C12928E-C9E2-4F88-9135-F5C57D60AB43}"/>
    <dgm:cxn modelId="{1F337C0B-CFBD-4E22-915C-5492F8BE9D2A}" type="presOf" srcId="{47FB6E91-B3FA-4B92-B558-B66325C9388D}" destId="{2DF0FCB7-52AA-4542-9718-42FC9EEBFEA0}" srcOrd="0" destOrd="0" presId="urn:microsoft.com/office/officeart/2005/8/layout/cycle2"/>
    <dgm:cxn modelId="{ECD7BB84-F2F6-444F-B53E-108068102BA7}" type="presOf" srcId="{9E66F34F-733C-4256-9475-E1AEC667FFE5}" destId="{573D47CC-AE97-4FAA-8E6A-826D90755EB4}" srcOrd="0" destOrd="0" presId="urn:microsoft.com/office/officeart/2005/8/layout/cycle2"/>
    <dgm:cxn modelId="{BFA28E1F-0273-4C9E-8B68-84F63A7CA3DB}" type="presOf" srcId="{6CF83504-EEF6-429E-8FA8-6BD25A2A38F0}" destId="{6CC33D6B-9209-47BD-A6C6-1AF194EF0CD2}" srcOrd="1" destOrd="0" presId="urn:microsoft.com/office/officeart/2005/8/layout/cycle2"/>
    <dgm:cxn modelId="{17626771-BEEA-43C6-AE10-F7C46B95AE09}" type="presOf" srcId="{689276A3-8957-4D91-ABC7-0342A0A21409}" destId="{6D3E105C-5DA2-4D30-8D94-9DF04996ED43}" srcOrd="0" destOrd="0" presId="urn:microsoft.com/office/officeart/2005/8/layout/cycle2"/>
    <dgm:cxn modelId="{2554CD96-2B49-4C33-8335-FB221546786F}" type="presOf" srcId="{689276A3-8957-4D91-ABC7-0342A0A21409}" destId="{4FE3A4E5-72D1-4DC6-9E03-8E9E16D17B75}" srcOrd="1" destOrd="0" presId="urn:microsoft.com/office/officeart/2005/8/layout/cycle2"/>
    <dgm:cxn modelId="{907F16D6-DD6F-44B9-9AB2-788826BC3B54}" type="presOf" srcId="{5C12928E-C9E2-4F88-9135-F5C57D60AB43}" destId="{7815476A-849A-446F-8EB7-4348A1D65EFF}" srcOrd="0" destOrd="0" presId="urn:microsoft.com/office/officeart/2005/8/layout/cycle2"/>
    <dgm:cxn modelId="{DE21145B-19B2-4C0E-870F-29F37D8FE596}" type="presParOf" srcId="{E071ECF3-993D-4997-A223-0EB4018AB94E}" destId="{6CFAF0B4-C71D-4C93-B29D-0F3ACEB46DAC}" srcOrd="0" destOrd="0" presId="urn:microsoft.com/office/officeart/2005/8/layout/cycle2"/>
    <dgm:cxn modelId="{C735E0C5-E2C0-4213-A024-C0D0028C50B9}" type="presParOf" srcId="{E071ECF3-993D-4997-A223-0EB4018AB94E}" destId="{6D3E105C-5DA2-4D30-8D94-9DF04996ED43}" srcOrd="1" destOrd="0" presId="urn:microsoft.com/office/officeart/2005/8/layout/cycle2"/>
    <dgm:cxn modelId="{6BFFFC50-C6F9-4FB5-9913-DC691E96119F}" type="presParOf" srcId="{6D3E105C-5DA2-4D30-8D94-9DF04996ED43}" destId="{4FE3A4E5-72D1-4DC6-9E03-8E9E16D17B75}" srcOrd="0" destOrd="0" presId="urn:microsoft.com/office/officeart/2005/8/layout/cycle2"/>
    <dgm:cxn modelId="{3C3BC97F-EA96-4774-BED4-F7412476C420}" type="presParOf" srcId="{E071ECF3-993D-4997-A223-0EB4018AB94E}" destId="{2DF0FCB7-52AA-4542-9718-42FC9EEBFEA0}" srcOrd="2" destOrd="0" presId="urn:microsoft.com/office/officeart/2005/8/layout/cycle2"/>
    <dgm:cxn modelId="{E2D20596-AB07-432B-AA58-CB069DD7694B}" type="presParOf" srcId="{E071ECF3-993D-4997-A223-0EB4018AB94E}" destId="{7815476A-849A-446F-8EB7-4348A1D65EFF}" srcOrd="3" destOrd="0" presId="urn:microsoft.com/office/officeart/2005/8/layout/cycle2"/>
    <dgm:cxn modelId="{3856AA7E-73E9-48F1-BB4C-8197E9E19177}" type="presParOf" srcId="{7815476A-849A-446F-8EB7-4348A1D65EFF}" destId="{60D0B5E2-59BA-4DCB-ABBD-AF2C6E14EF03}" srcOrd="0" destOrd="0" presId="urn:microsoft.com/office/officeart/2005/8/layout/cycle2"/>
    <dgm:cxn modelId="{245378B7-DF52-4B67-92A7-576FCB10FFC9}" type="presParOf" srcId="{E071ECF3-993D-4997-A223-0EB4018AB94E}" destId="{573D47CC-AE97-4FAA-8E6A-826D90755EB4}" srcOrd="4" destOrd="0" presId="urn:microsoft.com/office/officeart/2005/8/layout/cycle2"/>
    <dgm:cxn modelId="{6F2E5BBF-885F-4FC6-A615-C015B5B45FDC}" type="presParOf" srcId="{E071ECF3-993D-4997-A223-0EB4018AB94E}" destId="{C53B6C48-0F28-4C30-8317-F4779C05F5E1}" srcOrd="5" destOrd="0" presId="urn:microsoft.com/office/officeart/2005/8/layout/cycle2"/>
    <dgm:cxn modelId="{CFA3073B-A0C1-4F4A-AF47-C9B6C3DE7651}" type="presParOf" srcId="{C53B6C48-0F28-4C30-8317-F4779C05F5E1}" destId="{6CC33D6B-9209-47BD-A6C6-1AF194EF0CD2}" srcOrd="0" destOrd="0" presId="urn:microsoft.com/office/officeart/2005/8/layout/cycle2"/>
    <dgm:cxn modelId="{04F9700C-3E78-4639-9F52-A1D63F25D619}" type="presParOf" srcId="{E071ECF3-993D-4997-A223-0EB4018AB94E}" destId="{11B4CBC4-AE1C-4904-826E-3BD4011B5EF6}" srcOrd="6" destOrd="0" presId="urn:microsoft.com/office/officeart/2005/8/layout/cycle2"/>
    <dgm:cxn modelId="{3E0EDB77-1291-4363-A80C-8DC42D4A5BE3}" type="presParOf" srcId="{E071ECF3-993D-4997-A223-0EB4018AB94E}" destId="{78BA696A-C46C-41C3-8979-C51CF44A04E2}" srcOrd="7" destOrd="0" presId="urn:microsoft.com/office/officeart/2005/8/layout/cycle2"/>
    <dgm:cxn modelId="{21D1316C-14B9-4B97-8910-8A33DF89E97A}" type="presParOf" srcId="{78BA696A-C46C-41C3-8979-C51CF44A04E2}" destId="{5CB8BEE9-D14C-4FD6-BDE1-FA93ED4A9B0A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CFAF0B4-C71D-4C93-B29D-0F3ACEB46DAC}">
      <dsp:nvSpPr>
        <dsp:cNvPr id="0" name=""/>
        <dsp:cNvSpPr/>
      </dsp:nvSpPr>
      <dsp:spPr>
        <a:xfrm>
          <a:off x="2673296" y="1430"/>
          <a:ext cx="1566173" cy="15661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kern="1200" dirty="0" smtClean="0"/>
            <a:t>Design</a:t>
          </a:r>
          <a:endParaRPr lang="ru-RU" sz="1800" b="0" kern="1200" dirty="0"/>
        </a:p>
      </dsp:txBody>
      <dsp:txXfrm>
        <a:off x="2902657" y="230791"/>
        <a:ext cx="1107451" cy="1107451"/>
      </dsp:txXfrm>
    </dsp:sp>
    <dsp:sp modelId="{6D3E105C-5DA2-4D30-8D94-9DF04996ED43}">
      <dsp:nvSpPr>
        <dsp:cNvPr id="0" name=""/>
        <dsp:cNvSpPr/>
      </dsp:nvSpPr>
      <dsp:spPr>
        <a:xfrm rot="2700000">
          <a:off x="4071433" y="1343758"/>
          <a:ext cx="416967" cy="5285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>
        <a:off x="4089752" y="1405249"/>
        <a:ext cx="291877" cy="317149"/>
      </dsp:txXfrm>
    </dsp:sp>
    <dsp:sp modelId="{2DF0FCB7-52AA-4542-9718-42FC9EEBFEA0}">
      <dsp:nvSpPr>
        <dsp:cNvPr id="0" name=""/>
        <dsp:cNvSpPr/>
      </dsp:nvSpPr>
      <dsp:spPr>
        <a:xfrm>
          <a:off x="4337051" y="1665184"/>
          <a:ext cx="1566173" cy="1566173"/>
        </a:xfrm>
        <a:prstGeom prst="ellipse">
          <a:avLst/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kern="1200" dirty="0" smtClean="0"/>
            <a:t>Test</a:t>
          </a:r>
          <a:endParaRPr lang="ru-RU" sz="1800" b="0" kern="1200" dirty="0"/>
        </a:p>
      </dsp:txBody>
      <dsp:txXfrm>
        <a:off x="4566412" y="1894545"/>
        <a:ext cx="1107451" cy="1107451"/>
      </dsp:txXfrm>
    </dsp:sp>
    <dsp:sp modelId="{7815476A-849A-446F-8EB7-4348A1D65EFF}">
      <dsp:nvSpPr>
        <dsp:cNvPr id="0" name=""/>
        <dsp:cNvSpPr/>
      </dsp:nvSpPr>
      <dsp:spPr>
        <a:xfrm rot="8100000">
          <a:off x="4088122" y="3007513"/>
          <a:ext cx="416967" cy="5285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 rot="10800000">
        <a:off x="4194893" y="3069004"/>
        <a:ext cx="291877" cy="317149"/>
      </dsp:txXfrm>
    </dsp:sp>
    <dsp:sp modelId="{573D47CC-AE97-4FAA-8E6A-826D90755EB4}">
      <dsp:nvSpPr>
        <dsp:cNvPr id="0" name=""/>
        <dsp:cNvSpPr/>
      </dsp:nvSpPr>
      <dsp:spPr>
        <a:xfrm>
          <a:off x="2673297" y="3328939"/>
          <a:ext cx="1566173" cy="15661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kern="1200" dirty="0" smtClean="0"/>
            <a:t>Implement</a:t>
          </a:r>
          <a:endParaRPr lang="ru-RU" sz="1800" b="0" kern="1200" dirty="0"/>
        </a:p>
      </dsp:txBody>
      <dsp:txXfrm>
        <a:off x="2902658" y="3558300"/>
        <a:ext cx="1107451" cy="1107451"/>
      </dsp:txXfrm>
    </dsp:sp>
    <dsp:sp modelId="{C53B6C48-0F28-4C30-8317-F4779C05F5E1}">
      <dsp:nvSpPr>
        <dsp:cNvPr id="0" name=""/>
        <dsp:cNvSpPr/>
      </dsp:nvSpPr>
      <dsp:spPr>
        <a:xfrm rot="13500000">
          <a:off x="2424367" y="3024202"/>
          <a:ext cx="416967" cy="5285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 rot="10800000">
        <a:off x="2531138" y="3174145"/>
        <a:ext cx="291877" cy="317149"/>
      </dsp:txXfrm>
    </dsp:sp>
    <dsp:sp modelId="{11B4CBC4-AE1C-4904-826E-3BD4011B5EF6}">
      <dsp:nvSpPr>
        <dsp:cNvPr id="0" name=""/>
        <dsp:cNvSpPr/>
      </dsp:nvSpPr>
      <dsp:spPr>
        <a:xfrm>
          <a:off x="1009542" y="1665185"/>
          <a:ext cx="1566173" cy="1566173"/>
        </a:xfrm>
        <a:prstGeom prst="ellipse">
          <a:avLst/>
        </a:prstGeom>
        <a:solidFill>
          <a:schemeClr val="accent3"/>
        </a:solidFill>
        <a:ln w="25400" cap="flat" cmpd="sng" algn="ctr">
          <a:solidFill>
            <a:schemeClr val="accent3">
              <a:shade val="50000"/>
            </a:schemeClr>
          </a:solidFill>
          <a:prstDash val="solid"/>
        </a:ln>
        <a:effectLst/>
      </dsp:spPr>
      <dsp:style>
        <a:lnRef idx="2">
          <a:schemeClr val="accent3">
            <a:shade val="50000"/>
          </a:schemeClr>
        </a:lnRef>
        <a:fillRef idx="1">
          <a:schemeClr val="accent3"/>
        </a:fillRef>
        <a:effectRef idx="0">
          <a:schemeClr val="accent3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kern="1200" dirty="0" smtClean="0"/>
            <a:t>Test</a:t>
          </a:r>
          <a:endParaRPr lang="ru-RU" sz="1800" b="0" kern="1200" dirty="0"/>
        </a:p>
      </dsp:txBody>
      <dsp:txXfrm>
        <a:off x="1238903" y="1894546"/>
        <a:ext cx="1107451" cy="1107451"/>
      </dsp:txXfrm>
    </dsp:sp>
    <dsp:sp modelId="{78BA696A-C46C-41C3-8979-C51CF44A04E2}">
      <dsp:nvSpPr>
        <dsp:cNvPr id="0" name=""/>
        <dsp:cNvSpPr/>
      </dsp:nvSpPr>
      <dsp:spPr>
        <a:xfrm rot="18900000">
          <a:off x="2407678" y="1360447"/>
          <a:ext cx="416967" cy="5285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>
        <a:off x="2425997" y="1510390"/>
        <a:ext cx="291877" cy="31714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E5F246-0B7D-44DF-8C1B-EDFCA5DA626A}" type="datetimeFigureOut">
              <a:rPr lang="ru-RU" smtClean="0"/>
              <a:t>01.05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AECB10-9972-4830-A584-02C41DAFD4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9603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77735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04145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375157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Много</a:t>
            </a:r>
            <a:r>
              <a:rPr lang="ru-RU" baseline="0" dirty="0" smtClean="0"/>
              <a:t> </a:t>
            </a:r>
            <a:r>
              <a:rPr lang="en-US" baseline="0" dirty="0" smtClean="0"/>
              <a:t>Assert-</a:t>
            </a:r>
            <a:r>
              <a:rPr lang="ru-RU" baseline="0" dirty="0" err="1" smtClean="0"/>
              <a:t>ов</a:t>
            </a:r>
            <a:r>
              <a:rPr lang="ru-RU" baseline="0" dirty="0" smtClean="0"/>
              <a:t> — плохо. Непонятно, что проверяет тест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174782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4EE84575-FB5A-4E66-BE13-24D1E32BFF31}" type="slidenum">
              <a:rPr lang="en-US" altLang="ru-RU">
                <a:latin typeface="Arial" panose="020B0604020202020204" pitchFamily="34" charset="0"/>
              </a:rPr>
              <a:pPr eaLnBrk="1" hangingPunct="1"/>
              <a:t>26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94515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9EBFE6F2-0560-4196-B770-1A7881528D98}" type="slidenum">
              <a:rPr lang="en-US" altLang="ru-RU">
                <a:latin typeface="Arial" panose="020B0604020202020204" pitchFamily="34" charset="0"/>
              </a:rPr>
              <a:pPr eaLnBrk="1" hangingPunct="1"/>
              <a:t>27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83463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1.05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47608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1.05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80687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1.05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16515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1.05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41278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1.05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38422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1.05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19947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1.05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45286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1.05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9127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1.05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76156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1.05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23615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1.05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77980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7A5A9E-355E-4F5A-82F5-195339D13266}" type="datetimeFigureOut">
              <a:rPr lang="ru-RU" smtClean="0"/>
              <a:t>01.05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49207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b="1" kern="1200">
          <a:solidFill>
            <a:srgbClr val="027E17"/>
          </a:solidFill>
          <a:latin typeface="Candara" pitchFamily="34" charset="0"/>
          <a:ea typeface="Segoe UI" pitchFamily="34" charset="0"/>
          <a:cs typeface="Segoe UI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hyperlink" Target="http://java.dzone.com/articles/7-popular-unit-test-naming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://jasmine.github.io/2.2/introduction.html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http://regexlib.com/CheatSheet.aspx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://nunit.org/index.php?p=docHome&amp;r=2.6.4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://blog.james-carr.org/2006/11/03/tdd-anti-patterns/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sz="5400" b="1" dirty="0" smtClean="0"/>
              <a:t>ТЕСТИРОВАНИЕ</a:t>
            </a:r>
            <a:endParaRPr lang="ru-RU" sz="5400" b="1" dirty="0"/>
          </a:p>
        </p:txBody>
      </p:sp>
    </p:spTree>
    <p:extLst>
      <p:ext uri="{BB962C8B-B14F-4D97-AF65-F5344CB8AC3E}">
        <p14:creationId xmlns:p14="http://schemas.microsoft.com/office/powerpoint/2010/main" val="703272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натомия тест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Гуру советуют </a:t>
            </a:r>
            <a:r>
              <a:rPr lang="en-US" dirty="0" smtClean="0"/>
              <a:t>AAA</a:t>
            </a:r>
            <a:r>
              <a:rPr lang="ru-RU" dirty="0" smtClean="0"/>
              <a:t>:</a:t>
            </a:r>
          </a:p>
          <a:p>
            <a:r>
              <a:rPr lang="en-US" dirty="0" smtClean="0"/>
              <a:t>Arrange</a:t>
            </a:r>
          </a:p>
          <a:p>
            <a:r>
              <a:rPr lang="en-US" dirty="0" smtClean="0"/>
              <a:t>Act</a:t>
            </a:r>
          </a:p>
          <a:p>
            <a:r>
              <a:rPr lang="en-US" dirty="0" smtClean="0"/>
              <a:t>Asser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814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сты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_shoul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[Test]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ave_kitten_from_tre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.Ac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ssert.IsTru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kitten.IsSave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[Test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wear_redBlue_sui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…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ru-RU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0813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Что должно быть в имени</a:t>
            </a:r>
            <a:r>
              <a:rPr lang="en-US" dirty="0" smtClean="0"/>
              <a:t> </a:t>
            </a:r>
            <a:r>
              <a:rPr lang="ru-RU" dirty="0" smtClean="0"/>
              <a:t>теста?</a:t>
            </a:r>
          </a:p>
          <a:p>
            <a:pPr marL="514350" indent="-514350">
              <a:buAutoNum type="arabicPeriod"/>
            </a:pPr>
            <a:r>
              <a:rPr lang="en-US" dirty="0" smtClean="0"/>
              <a:t>System under test (</a:t>
            </a:r>
            <a:r>
              <a:rPr lang="en-US" dirty="0" err="1" smtClean="0"/>
              <a:t>UnitOfWork</a:t>
            </a:r>
            <a:r>
              <a:rPr lang="en-US" dirty="0" smtClean="0"/>
              <a:t>)</a:t>
            </a:r>
          </a:p>
          <a:p>
            <a:pPr marL="514350" indent="-514350">
              <a:buAutoNum type="arabicPeriod"/>
            </a:pPr>
            <a:r>
              <a:rPr lang="en-US" dirty="0" smtClean="0"/>
              <a:t>Input/state description</a:t>
            </a:r>
          </a:p>
          <a:p>
            <a:pPr marL="514350" indent="-514350">
              <a:buAutoNum type="arabicPeriod"/>
            </a:pPr>
            <a:r>
              <a:rPr lang="en-US" dirty="0" smtClean="0"/>
              <a:t>Requirement to check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sz="2600" dirty="0">
                <a:hlinkClick r:id="rId2"/>
              </a:rPr>
              <a:t>http://</a:t>
            </a:r>
            <a:r>
              <a:rPr lang="en-US" sz="2600" dirty="0" smtClean="0">
                <a:hlinkClick r:id="rId2"/>
              </a:rPr>
              <a:t>java.dzone.com/articles/7-popular-unit-test-naming</a:t>
            </a:r>
            <a:endParaRPr lang="en-US" sz="2600" dirty="0" smtClean="0"/>
          </a:p>
        </p:txBody>
      </p:sp>
    </p:spTree>
    <p:extLst>
      <p:ext uri="{BB962C8B-B14F-4D97-AF65-F5344CB8AC3E}">
        <p14:creationId xmlns:p14="http://schemas.microsoft.com/office/powerpoint/2010/main" val="2515436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5257800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TestParse</a:t>
            </a:r>
            <a:endParaRPr lang="en-US" sz="2800" dirty="0" smtClean="0"/>
          </a:p>
          <a:p>
            <a:r>
              <a:rPr lang="en-US" sz="2800" dirty="0" err="1" smtClean="0"/>
              <a:t>Parse_Fails</a:t>
            </a:r>
            <a:endParaRPr lang="ru-RU" sz="2800" dirty="0"/>
          </a:p>
          <a:p>
            <a:r>
              <a:rPr lang="en-US" sz="2800" dirty="0" err="1" smtClean="0"/>
              <a:t>Parse_BigNumbers</a:t>
            </a:r>
            <a:endParaRPr lang="ru-RU" sz="2800" dirty="0"/>
          </a:p>
          <a:p>
            <a:r>
              <a:rPr lang="en-US" sz="2800" dirty="0" err="1" smtClean="0"/>
              <a:t>Parse_NumbersGreaterThanMaxInt</a:t>
            </a:r>
            <a:endParaRPr lang="en-US" sz="2800" dirty="0" smtClean="0"/>
          </a:p>
          <a:p>
            <a:r>
              <a:rPr lang="en-US" sz="2800" dirty="0" err="1" smtClean="0"/>
              <a:t>Fail_OnNegativeNumbers</a:t>
            </a:r>
            <a:endParaRPr lang="ru-RU" sz="2800" dirty="0" smtClean="0"/>
          </a:p>
          <a:p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4097563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1600200"/>
            <a:ext cx="8964488" cy="5257800"/>
          </a:xfrm>
        </p:spPr>
        <p:txBody>
          <a:bodyPr>
            <a:normAutofit/>
          </a:bodyPr>
          <a:lstStyle/>
          <a:p>
            <a:r>
              <a:rPr lang="en-US" dirty="0" smtClean="0"/>
              <a:t>isAdult_AgeLessThan18_False</a:t>
            </a:r>
            <a:endParaRPr lang="ru-RU" dirty="0"/>
          </a:p>
          <a:p>
            <a:r>
              <a:rPr lang="en-US" dirty="0" err="1" smtClean="0"/>
              <a:t>ParseInt_should.Fail_On_NonNumber</a:t>
            </a:r>
            <a:endParaRPr lang="ru-RU" dirty="0" smtClean="0"/>
          </a:p>
          <a:p>
            <a:r>
              <a:rPr lang="en-US" dirty="0" err="1"/>
              <a:t>Stack_should.beEmpty_after_creation</a:t>
            </a:r>
            <a:endParaRPr lang="en-US" dirty="0"/>
          </a:p>
          <a:p>
            <a:r>
              <a:rPr lang="en-US" sz="2400" dirty="0" err="1" smtClean="0"/>
              <a:t>When_MandatoryFieldsAreMissing_Expect_StudentAdmissionToFail</a:t>
            </a:r>
            <a:endParaRPr lang="en-US" sz="2400" dirty="0"/>
          </a:p>
          <a:p>
            <a:pPr marL="0" indent="0">
              <a:buNone/>
            </a:pPr>
            <a:endParaRPr lang="en-US" sz="2600" dirty="0" smtClean="0"/>
          </a:p>
        </p:txBody>
      </p:sp>
    </p:spTree>
    <p:extLst>
      <p:ext uri="{BB962C8B-B14F-4D97-AF65-F5344CB8AC3E}">
        <p14:creationId xmlns:p14="http://schemas.microsoft.com/office/powerpoint/2010/main" val="3385465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мер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err="1" smtClean="0"/>
              <a:t>SUT</a:t>
            </a:r>
            <a:r>
              <a:rPr lang="en-US" b="1" dirty="0" err="1">
                <a:solidFill>
                  <a:schemeClr val="bg1">
                    <a:lumMod val="65000"/>
                  </a:schemeClr>
                </a:solidFill>
              </a:rPr>
              <a:t>_</a:t>
            </a:r>
            <a:r>
              <a:rPr lang="en-US" b="1" dirty="0" err="1" smtClean="0">
                <a:solidFill>
                  <a:schemeClr val="bg1">
                    <a:lumMod val="65000"/>
                  </a:schemeClr>
                </a:solidFill>
              </a:rPr>
              <a:t>InputDescription</a:t>
            </a:r>
            <a:r>
              <a:rPr lang="en-US" b="1" dirty="0" err="1" smtClean="0"/>
              <a:t>_Requirement</a:t>
            </a:r>
            <a:r>
              <a:rPr lang="en-US" b="1" dirty="0" smtClean="0"/>
              <a:t>()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2692885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asmine framework (JS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describe</a:t>
            </a:r>
            <a:r>
              <a:rPr lang="en-US" sz="2400" dirty="0" smtClean="0"/>
              <a:t>("</a:t>
            </a:r>
            <a:r>
              <a:rPr lang="en-US" sz="2400" dirty="0"/>
              <a:t>distance converter", function () {</a:t>
            </a:r>
          </a:p>
          <a:p>
            <a:pPr marL="0" indent="0">
              <a:buNone/>
            </a:pPr>
            <a:r>
              <a:rPr lang="en-US" sz="2400" dirty="0"/>
              <a:t>    it("converts inches to centimeters", function () {</a:t>
            </a:r>
          </a:p>
          <a:p>
            <a:pPr marL="0" indent="0">
              <a:buNone/>
            </a:pPr>
            <a:r>
              <a:rPr lang="en-US" sz="2400" dirty="0"/>
              <a:t>        expect(Convert(12, "in").to("cm")).</a:t>
            </a:r>
            <a:r>
              <a:rPr lang="en-US" sz="2400" dirty="0" err="1"/>
              <a:t>toEqual</a:t>
            </a:r>
            <a:r>
              <a:rPr lang="en-US" sz="2400" dirty="0"/>
              <a:t>(30.48);</a:t>
            </a:r>
          </a:p>
          <a:p>
            <a:pPr marL="0" indent="0">
              <a:buNone/>
            </a:pPr>
            <a:r>
              <a:rPr lang="en-US" sz="2400" dirty="0"/>
              <a:t>    });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/>
              <a:t>    it("converts centimeters to yards", function () {</a:t>
            </a:r>
          </a:p>
          <a:p>
            <a:pPr marL="0" indent="0">
              <a:buNone/>
            </a:pPr>
            <a:r>
              <a:rPr lang="en-US" sz="2400" dirty="0"/>
              <a:t>        expect(Convert(2000, "cm").to("yards")).</a:t>
            </a:r>
            <a:r>
              <a:rPr lang="en-US" sz="2400" dirty="0" err="1"/>
              <a:t>toEqual</a:t>
            </a:r>
            <a:r>
              <a:rPr lang="en-US" sz="2400" dirty="0"/>
              <a:t>(21.87);</a:t>
            </a:r>
          </a:p>
          <a:p>
            <a:pPr marL="0" indent="0">
              <a:buNone/>
            </a:pPr>
            <a:r>
              <a:rPr lang="en-US" sz="2400" dirty="0"/>
              <a:t>    });</a:t>
            </a:r>
          </a:p>
          <a:p>
            <a:pPr marL="0" indent="0">
              <a:buNone/>
            </a:pPr>
            <a:r>
              <a:rPr lang="en-US" sz="2400" dirty="0" smtClean="0"/>
              <a:t>});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>
                <a:hlinkClick r:id="rId2"/>
              </a:rPr>
              <a:t>http://</a:t>
            </a:r>
            <a:r>
              <a:rPr lang="en-US" sz="2400" dirty="0" smtClean="0">
                <a:hlinkClick r:id="rId2"/>
              </a:rPr>
              <a:t>jasmine.github.io/2.2/introduction.html</a:t>
            </a:r>
            <a:r>
              <a:rPr lang="en-US" sz="2400" dirty="0" smtClean="0"/>
              <a:t>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144195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asmine framework (JS)</a:t>
            </a:r>
            <a:endParaRPr lang="ru-RU" dirty="0"/>
          </a:p>
        </p:txBody>
      </p:sp>
      <p:pic>
        <p:nvPicPr>
          <p:cNvPr id="2050" name="Picture 2" descr="https://cdn.tutsplus.com/net/uploads/legacy/1026_jasmine/convert-passe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860" y="1369120"/>
            <a:ext cx="7092280" cy="5467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6330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Markdown.txt</a:t>
            </a:r>
            <a:endParaRPr lang="ru-RU" dirty="0"/>
          </a:p>
          <a:p>
            <a:r>
              <a:rPr lang="en-US" dirty="0" smtClean="0"/>
              <a:t>AAA</a:t>
            </a:r>
          </a:p>
          <a:p>
            <a:r>
              <a:rPr lang="en-US" dirty="0" smtClean="0"/>
              <a:t>No anti-patterns</a:t>
            </a:r>
          </a:p>
          <a:p>
            <a:r>
              <a:rPr lang="en-US" dirty="0" smtClean="0"/>
              <a:t>Tests as specification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regexlib.com/CheatSheet.aspx</a:t>
            </a:r>
            <a:r>
              <a:rPr lang="en-US" dirty="0" smtClean="0"/>
              <a:t> 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496491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Driven Development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3204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Авто-тестирова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 smtClean="0"/>
              <a:t>Проверять систему по частям (</a:t>
            </a:r>
            <a:r>
              <a:rPr lang="en-US" b="1" dirty="0" smtClean="0"/>
              <a:t>Unit</a:t>
            </a:r>
            <a:r>
              <a:rPr lang="en-US" dirty="0" smtClean="0"/>
              <a:t> tests)</a:t>
            </a:r>
            <a:endParaRPr lang="ru-RU" dirty="0" smtClean="0"/>
          </a:p>
          <a:p>
            <a:r>
              <a:rPr lang="ru-RU" dirty="0" smtClean="0"/>
              <a:t>Тесты — программки</a:t>
            </a:r>
          </a:p>
          <a:p>
            <a:r>
              <a:rPr lang="ru-RU" dirty="0" smtClean="0"/>
              <a:t>Работают </a:t>
            </a:r>
            <a:r>
              <a:rPr lang="ru-RU" i="1" dirty="0" smtClean="0"/>
              <a:t>автоматически</a:t>
            </a:r>
            <a:r>
              <a:rPr lang="ru-RU" dirty="0" smtClean="0"/>
              <a:t>: </a:t>
            </a:r>
            <a:r>
              <a:rPr lang="en-US" dirty="0" smtClean="0"/>
              <a:t>Red / Green</a:t>
            </a:r>
          </a:p>
          <a:p>
            <a:r>
              <a:rPr lang="ru-RU" dirty="0" smtClean="0"/>
              <a:t>Независимые </a:t>
            </a:r>
          </a:p>
          <a:p>
            <a:pPr marL="514350" lvl="1" indent="0">
              <a:buNone/>
            </a:pPr>
            <a:r>
              <a:rPr lang="ru-RU" dirty="0" smtClean="0"/>
              <a:t>друг от друга; </a:t>
            </a:r>
          </a:p>
          <a:p>
            <a:pPr marL="514350" lvl="1" indent="0">
              <a:buNone/>
            </a:pPr>
            <a:r>
              <a:rPr lang="ru-RU" dirty="0" smtClean="0"/>
              <a:t>от среды выполнения</a:t>
            </a:r>
          </a:p>
          <a:p>
            <a:r>
              <a:rPr lang="ru-RU" dirty="0" smtClean="0"/>
              <a:t>Повторяемые</a:t>
            </a:r>
          </a:p>
          <a:p>
            <a:r>
              <a:rPr lang="ru-RU" dirty="0" smtClean="0"/>
              <a:t>Быстры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273244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облема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о тестов руки не дошли..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94183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DD</a:t>
            </a:r>
            <a:endParaRPr lang="ru-RU" dirty="0"/>
          </a:p>
        </p:txBody>
      </p:sp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val="3169981546"/>
              </p:ext>
            </p:extLst>
          </p:nvPr>
        </p:nvGraphicFramePr>
        <p:xfrm>
          <a:off x="1043608" y="1268760"/>
          <a:ext cx="6912768" cy="4896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85619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 Demo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12305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r>
              <a:rPr lang="ru-RU" dirty="0" smtClean="0"/>
              <a:t>-радикализ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Ни строчки рабочего кода без теста.</a:t>
            </a:r>
          </a:p>
          <a:p>
            <a:r>
              <a:rPr lang="ru-RU" dirty="0" smtClean="0"/>
              <a:t>Падающий тест — единственная причина, по которой можно приступать к кодированию рабочей системы</a:t>
            </a:r>
          </a:p>
          <a:p>
            <a:r>
              <a:rPr lang="en-US" dirty="0" smtClean="0"/>
              <a:t>Duct-tape programming</a:t>
            </a:r>
          </a:p>
        </p:txBody>
      </p:sp>
    </p:spTree>
    <p:extLst>
      <p:ext uri="{BB962C8B-B14F-4D97-AF65-F5344CB8AC3E}">
        <p14:creationId xmlns:p14="http://schemas.microsoft.com/office/powerpoint/2010/main" val="3992039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r>
              <a:rPr lang="ru-RU" dirty="0" smtClean="0"/>
              <a:t> ваши возражения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Слайд ответов на возражения</a:t>
            </a:r>
          </a:p>
        </p:txBody>
      </p:sp>
    </p:spTree>
    <p:extLst>
      <p:ext uri="{BB962C8B-B14F-4D97-AF65-F5344CB8AC3E}">
        <p14:creationId xmlns:p14="http://schemas.microsoft.com/office/powerpoint/2010/main" val="438521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420888"/>
            <a:ext cx="8229600" cy="3705275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6000" dirty="0" smtClean="0"/>
              <a:t>Code-Kata</a:t>
            </a:r>
            <a:endParaRPr lang="ru-RU" sz="6000" dirty="0"/>
          </a:p>
        </p:txBody>
      </p:sp>
    </p:spTree>
    <p:extLst>
      <p:ext uri="{BB962C8B-B14F-4D97-AF65-F5344CB8AC3E}">
        <p14:creationId xmlns:p14="http://schemas.microsoft.com/office/powerpoint/2010/main" val="3070989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Scoring Bowling</a:t>
            </a:r>
          </a:p>
        </p:txBody>
      </p:sp>
      <p:graphicFrame>
        <p:nvGraphicFramePr>
          <p:cNvPr id="3075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2209800" y="12954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954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14"/>
          <p:cNvSpPr txBox="1">
            <a:spLocks noChangeArrowheads="1"/>
          </p:cNvSpPr>
          <p:nvPr/>
        </p:nvSpPr>
        <p:spPr bwMode="auto">
          <a:xfrm>
            <a:off x="441325" y="2017713"/>
            <a:ext cx="82359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e game consists of 10 frames as shown above.  In each frame the player ha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wo opportunities to knock down 10 pins.  The score for the frame is the total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, plus bonuses for strikes and spares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pare is when the player knocks down all 10 pins in two tries.  The bonus for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at frame is the number of pins knocked down by the next roll.  So in frame 3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bove, the score is 10 (the total number knocked down) plus a bonus of 5 (the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 on the next roll.)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trike is when the player knocks down all 10 pins on his first try.  The bonu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for that frame is the value of the next two balls rolled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In the tenth frame a player who rolls a spare or strike is allowed to roll the extra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balls to complete the frame.  However no more than three balls can be rolled in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enth frame.</a:t>
            </a:r>
          </a:p>
        </p:txBody>
      </p:sp>
    </p:spTree>
    <p:extLst>
      <p:ext uri="{BB962C8B-B14F-4D97-AF65-F5344CB8AC3E}">
        <p14:creationId xmlns:p14="http://schemas.microsoft.com/office/powerpoint/2010/main" val="4254069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Design</a:t>
            </a:r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2286000"/>
            <a:ext cx="8229600" cy="3810000"/>
          </a:xfrm>
        </p:spPr>
        <p:txBody>
          <a:bodyPr/>
          <a:lstStyle/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Game{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 Roll(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pins) { }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GetScore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{ }</a:t>
            </a:r>
          </a:p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3834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чем?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Тест —обратная </a:t>
            </a:r>
            <a:r>
              <a:rPr lang="ru-RU" dirty="0"/>
              <a:t>связь</a:t>
            </a:r>
          </a:p>
          <a:p>
            <a:r>
              <a:rPr lang="ru-RU" dirty="0"/>
              <a:t>Тест — страховка при </a:t>
            </a:r>
            <a:r>
              <a:rPr lang="ru-RU" dirty="0" err="1"/>
              <a:t>рефакторинге</a:t>
            </a:r>
            <a:endParaRPr lang="ru-RU" dirty="0"/>
          </a:p>
          <a:p>
            <a:pPr>
              <a:buFont typeface="Arial" charset="0"/>
              <a:buChar char="•"/>
            </a:pPr>
            <a:r>
              <a:rPr lang="ru-RU" dirty="0" smtClean="0"/>
              <a:t>Чувство уверенности в своем коде</a:t>
            </a:r>
            <a:endParaRPr lang="en-US" dirty="0" smtClean="0"/>
          </a:p>
          <a:p>
            <a:pPr>
              <a:buFont typeface="Arial" charset="0"/>
              <a:buChar char="•"/>
            </a:pPr>
            <a:r>
              <a:rPr lang="ru-RU" dirty="0"/>
              <a:t>Чувство уверенности в </a:t>
            </a:r>
            <a:r>
              <a:rPr lang="ru-RU" b="1" dirty="0" smtClean="0"/>
              <a:t>чужом</a:t>
            </a:r>
            <a:r>
              <a:rPr lang="ru-RU" dirty="0" smtClean="0"/>
              <a:t> </a:t>
            </a:r>
            <a:r>
              <a:rPr lang="ru-RU" dirty="0"/>
              <a:t>коде</a:t>
            </a:r>
          </a:p>
          <a:p>
            <a:pPr>
              <a:buFont typeface="Arial" charset="0"/>
              <a:buChar char="•"/>
            </a:pP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4144502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Framework Demo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08093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>
                <a:hlinkClick r:id="rId2"/>
              </a:rPr>
              <a:t>http</a:t>
            </a:r>
            <a:r>
              <a:rPr lang="en-US" sz="2400" dirty="0" smtClean="0">
                <a:hlinkClick r:id="rId2"/>
              </a:rPr>
              <a:t>://</a:t>
            </a:r>
            <a:r>
              <a:rPr lang="en-US" b="1" dirty="0" smtClean="0">
                <a:hlinkClick r:id="rId2"/>
              </a:rPr>
              <a:t>nunit.org</a:t>
            </a:r>
            <a:r>
              <a:rPr lang="en-US" sz="2400" dirty="0" smtClean="0">
                <a:hlinkClick r:id="rId2"/>
              </a:rPr>
              <a:t>/index.php?p=docHome&amp;r=2.6.4</a:t>
            </a:r>
            <a:r>
              <a:rPr lang="en-US" sz="2400" dirty="0" smtClean="0"/>
              <a:t> </a:t>
            </a:r>
            <a:endParaRPr lang="ru-RU" sz="2400" dirty="0"/>
          </a:p>
          <a:p>
            <a:pPr marL="0" indent="0">
              <a:buNone/>
            </a:pPr>
            <a:endParaRPr lang="ru-RU" sz="2400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Uni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94693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бсолютный миниму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23528" y="1600200"/>
            <a:ext cx="8568952" cy="4525963"/>
          </a:xfrm>
        </p:spPr>
        <p:txBody>
          <a:bodyPr>
            <a:normAutofit lnSpcReduction="10000"/>
          </a:bodyPr>
          <a:lstStyle/>
          <a:p>
            <a:r>
              <a:rPr lang="ru-RU" dirty="0" smtClean="0"/>
              <a:t>Алгоритм → тест</a:t>
            </a:r>
          </a:p>
          <a:p>
            <a:r>
              <a:rPr lang="ru-RU" dirty="0" smtClean="0"/>
              <a:t>Есть граничные случаи → тест +</a:t>
            </a:r>
            <a:r>
              <a:rPr lang="en-US" dirty="0" smtClean="0"/>
              <a:t> docs</a:t>
            </a:r>
            <a:endParaRPr lang="ru-RU" dirty="0" smtClean="0"/>
          </a:p>
          <a:p>
            <a:r>
              <a:rPr lang="ru-RU" dirty="0" smtClean="0"/>
              <a:t>Формат данных → тест</a:t>
            </a:r>
          </a:p>
          <a:p>
            <a:r>
              <a:rPr lang="ru-RU" dirty="0" smtClean="0"/>
              <a:t>Изменение формата → тест на совместимость</a:t>
            </a:r>
          </a:p>
          <a:p>
            <a:r>
              <a:rPr lang="ru-RU" dirty="0" smtClean="0"/>
              <a:t>Внешний </a:t>
            </a:r>
            <a:r>
              <a:rPr lang="en-US" dirty="0" smtClean="0"/>
              <a:t>API</a:t>
            </a:r>
            <a:r>
              <a:rPr lang="ru-RU" dirty="0" smtClean="0"/>
              <a:t> → тест</a:t>
            </a:r>
          </a:p>
          <a:p>
            <a:r>
              <a:rPr lang="ru-RU" dirty="0" smtClean="0"/>
              <a:t>Изменение </a:t>
            </a:r>
            <a:r>
              <a:rPr lang="en-US" dirty="0" smtClean="0"/>
              <a:t>API → </a:t>
            </a:r>
            <a:r>
              <a:rPr lang="ru-RU" dirty="0" smtClean="0"/>
              <a:t>тест на совместимость</a:t>
            </a:r>
          </a:p>
          <a:p>
            <a:r>
              <a:rPr lang="ru-RU" dirty="0" smtClean="0"/>
              <a:t>Регулярное выражение → тест</a:t>
            </a:r>
          </a:p>
          <a:p>
            <a:r>
              <a:rPr lang="ru-RU" dirty="0" smtClean="0"/>
              <a:t>Много данных → нагрузочный тест</a:t>
            </a:r>
          </a:p>
          <a:p>
            <a:endParaRPr lang="ru-RU" dirty="0" smtClean="0"/>
          </a:p>
          <a:p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850347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r>
              <a:rPr lang="en-US" dirty="0" smtClean="0"/>
              <a:t> (30 </a:t>
            </a:r>
            <a:r>
              <a:rPr lang="ru-RU" dirty="0" smtClean="0"/>
              <a:t>мин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6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1. </a:t>
            </a:r>
            <a:r>
              <a:rPr lang="ru-RU" sz="26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Частотный </a:t>
            </a:r>
            <a:r>
              <a:rPr lang="ru-RU" sz="26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словарь добавленных </a:t>
            </a:r>
            <a:r>
              <a:rPr lang="ru-RU" sz="26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слов</a:t>
            </a:r>
            <a:r>
              <a:rPr lang="ru-RU" sz="26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ru-RU" sz="26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/>
            </a:r>
            <a:br>
              <a:rPr lang="ru-RU" sz="26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</a:br>
            <a:r>
              <a:rPr lang="ru-RU" sz="26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от слова берутся только первые 10 символов в нижнем регистре)</a:t>
            </a:r>
            <a:r>
              <a:rPr lang="en-US" sz="26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/>
            </a:r>
            <a:br>
              <a:rPr lang="en-US" sz="26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</a:br>
            <a:r>
              <a:rPr lang="en-US" sz="26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3. </a:t>
            </a:r>
            <a:r>
              <a:rPr lang="ru-RU" sz="26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Порядок </a:t>
            </a:r>
            <a:r>
              <a:rPr lang="ru-RU" sz="26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— по убыванию частоты </a:t>
            </a:r>
            <a:r>
              <a:rPr lang="ru-RU" sz="26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слова.</a:t>
            </a:r>
            <a:r>
              <a:rPr lang="en-US" sz="2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/>
            </a:r>
            <a:br>
              <a:rPr lang="en-US" sz="2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</a:br>
            <a:r>
              <a:rPr lang="ru-RU" sz="26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При </a:t>
            </a:r>
            <a:r>
              <a:rPr lang="ru-RU" sz="26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одинаковой частоте </a:t>
            </a:r>
            <a:r>
              <a:rPr lang="ru-RU" sz="26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— лексикографически.</a:t>
            </a:r>
            <a:endParaRPr lang="ru-RU" sz="26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22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public</a:t>
            </a:r>
            <a:r>
              <a:rPr lang="en-US" sz="22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22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terface</a:t>
            </a:r>
            <a:r>
              <a:rPr lang="en-US" sz="22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2200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WordsStatistics</a:t>
            </a:r>
            <a:endParaRPr lang="en-US" sz="22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ru-RU" sz="22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</a:t>
            </a:r>
          </a:p>
          <a:p>
            <a:pPr marL="0" indent="0">
              <a:buNone/>
            </a:pPr>
            <a:r>
              <a:rPr lang="en-US" sz="22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void</a:t>
            </a:r>
            <a:r>
              <a:rPr lang="en-US" sz="22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22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ddWord</a:t>
            </a:r>
            <a:r>
              <a:rPr lang="en-US" sz="22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sz="22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sz="22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word);</a:t>
            </a:r>
          </a:p>
          <a:p>
            <a:pPr marL="0" indent="0">
              <a:buNone/>
            </a:pPr>
            <a:r>
              <a:rPr lang="en-US" sz="22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</a:t>
            </a:r>
            <a:r>
              <a:rPr lang="en-US" sz="22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Enumerable</a:t>
            </a:r>
            <a:r>
              <a:rPr lang="en-US" sz="22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sz="22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Tuple</a:t>
            </a:r>
            <a:r>
              <a:rPr lang="en-US" sz="22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sz="220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t</a:t>
            </a:r>
            <a:r>
              <a:rPr lang="en-US" sz="22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sz="22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sz="22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gt;&gt; </a:t>
            </a:r>
            <a:r>
              <a:rPr lang="en-US" sz="22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Statistics</a:t>
            </a:r>
            <a:r>
              <a:rPr lang="en-US" sz="22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ru-RU" sz="22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}</a:t>
            </a: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67061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Открываем </a:t>
            </a:r>
            <a:r>
              <a:rPr lang="en-US" dirty="0" err="1" smtClean="0"/>
              <a:t>DoNotOpen</a:t>
            </a:r>
            <a:r>
              <a:rPr lang="en-US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4840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Антипаттерн</a:t>
            </a:r>
            <a:r>
              <a:rPr lang="ru-RU" dirty="0" err="1"/>
              <a:t>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 </a:t>
            </a:r>
            <a:r>
              <a:rPr lang="en-US" dirty="0" smtClean="0"/>
              <a:t>cleanup</a:t>
            </a:r>
          </a:p>
          <a:p>
            <a:r>
              <a:rPr lang="en-US" dirty="0" smtClean="0"/>
              <a:t>Local Hero</a:t>
            </a:r>
            <a:endParaRPr lang="ru-RU" dirty="0" smtClean="0"/>
          </a:p>
          <a:p>
            <a:r>
              <a:rPr lang="en-US" dirty="0" smtClean="0"/>
              <a:t>Loudmouth</a:t>
            </a:r>
            <a:endParaRPr lang="ru-RU" dirty="0"/>
          </a:p>
          <a:p>
            <a:r>
              <a:rPr lang="en-US" dirty="0" smtClean="0"/>
              <a:t>Free Ride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sz="2400" dirty="0">
                <a:hlinkClick r:id="rId2"/>
              </a:rPr>
              <a:t>http://blog.james-carr.org/2006/11/03/tdd-anti-patterns</a:t>
            </a:r>
            <a:r>
              <a:rPr lang="en-US" sz="2400" dirty="0" smtClean="0">
                <a:hlinkClick r:id="rId2"/>
              </a:rPr>
              <a:t>/</a:t>
            </a:r>
            <a:r>
              <a:rPr lang="en-US" sz="2400" dirty="0" smtClean="0"/>
              <a:t>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191729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749</TotalTime>
  <Words>523</Words>
  <Application>Microsoft Office PowerPoint</Application>
  <PresentationFormat>Экран (4:3)</PresentationFormat>
  <Paragraphs>145</Paragraphs>
  <Slides>27</Slides>
  <Notes>6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7</vt:i4>
      </vt:variant>
    </vt:vector>
  </HeadingPairs>
  <TitlesOfParts>
    <vt:vector size="34" baseType="lpstr">
      <vt:lpstr>Arial</vt:lpstr>
      <vt:lpstr>Calibri</vt:lpstr>
      <vt:lpstr>Candara</vt:lpstr>
      <vt:lpstr>Consolas</vt:lpstr>
      <vt:lpstr>Segoe UI</vt:lpstr>
      <vt:lpstr>Тема Office</vt:lpstr>
      <vt:lpstr>VISIO</vt:lpstr>
      <vt:lpstr>ТЕСТИРОВАНИЕ</vt:lpstr>
      <vt:lpstr>Авто-тестирование</vt:lpstr>
      <vt:lpstr>Зачем?</vt:lpstr>
      <vt:lpstr>Test Framework Demo</vt:lpstr>
      <vt:lpstr>NUnit</vt:lpstr>
      <vt:lpstr>Абсолютный минимум</vt:lpstr>
      <vt:lpstr>Практика (30 мин)</vt:lpstr>
      <vt:lpstr>Практика</vt:lpstr>
      <vt:lpstr>Антипаттерны</vt:lpstr>
      <vt:lpstr>Анатомия теста</vt:lpstr>
      <vt:lpstr>Тесты как спецификация</vt:lpstr>
      <vt:lpstr>Имя теста как спецификация</vt:lpstr>
      <vt:lpstr>Имя теста как спецификация</vt:lpstr>
      <vt:lpstr>Имя теста как спецификация</vt:lpstr>
      <vt:lpstr>Пример</vt:lpstr>
      <vt:lpstr>Jasmine framework (JS)</vt:lpstr>
      <vt:lpstr>Jasmine framework (JS)</vt:lpstr>
      <vt:lpstr>Практика</vt:lpstr>
      <vt:lpstr>Test Driven Development</vt:lpstr>
      <vt:lpstr>Проблема</vt:lpstr>
      <vt:lpstr>TDD</vt:lpstr>
      <vt:lpstr>TDD Demo</vt:lpstr>
      <vt:lpstr>TDD-радикализм</vt:lpstr>
      <vt:lpstr>TDD ваши возражения?</vt:lpstr>
      <vt:lpstr>Практика</vt:lpstr>
      <vt:lpstr>Scoring Bowling</vt:lpstr>
      <vt:lpstr>Desig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стирование</dc:title>
  <dc:creator>xoposhiy</dc:creator>
  <cp:lastModifiedBy>Егоров Павел Владимирович</cp:lastModifiedBy>
  <cp:revision>88</cp:revision>
  <dcterms:created xsi:type="dcterms:W3CDTF">2013-06-28T10:07:11Z</dcterms:created>
  <dcterms:modified xsi:type="dcterms:W3CDTF">2015-04-30T19:56:56Z</dcterms:modified>
</cp:coreProperties>
</file>